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.姿控部件统计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3"/>
        <w:gridCol w:w="1704"/>
        <w:gridCol w:w="1704"/>
        <w:gridCol w:w="1704"/>
        <w:gridCol w:w="1704"/>
        <w:gridCol w:w="17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75" w:hRule="atLeast"/>
        </w:trPr>
        <w:tc>
          <w:tcPr>
            <w:tcW w:w="170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通讯接口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型号厂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模拟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磁强计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浙大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星敏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天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color w:val="auto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color w:val="auto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太敏1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SPI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default"/>
                <w:highlight w:val="none"/>
                <w:vertAlign w:val="baseline"/>
                <w:lang w:val="en-US" w:eastAsia="zh-CN"/>
              </w:rPr>
              <w:t>nanoSSOC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模拟 从机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GPS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天津联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光纤陀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CAN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德国飞轮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入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O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1703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PWM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输出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/>
                <w:highlight w:val="none"/>
                <w:vertAlign w:val="baseline"/>
                <w:lang w:val="en-US" w:eastAsia="zh-CN"/>
              </w:rPr>
              <w:t>是 采集PWM</w:t>
            </w:r>
          </w:p>
        </w:tc>
        <w:tc>
          <w:tcPr>
            <w:tcW w:w="1704" w:type="dxa"/>
          </w:tcPr>
          <w:p>
            <w:pPr>
              <w:rPr>
                <w:rFonts w:hint="eastAsia"/>
                <w:highlight w:val="none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磁强计,星敏,GPS,飞轮都是CAN通讯方便模拟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太敏1是SPI接口,转接板模拟SPI从机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陀螺使用CAN光纤陀螺.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磁力矩器纯PWM输出设备 需要采集PWM频率和周期然后转发到PC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飞轮的输出需要将设置值转发给PC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．系统框图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.1 总体结构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与转接板通过UART通讯,自定义协议,仅传输姿控有效的数据,按三.描述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按照各部件与OBC实际的通讯协议通信,转接板发送模拟包数据给OBC,同时也将OBC的输出值返回给PC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152.65pt;width:414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作流程: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C端按照 《PC与转接板通讯协议》定义的格式将数据发送到转接板,转接板接收到更新数据暂存,并且返回之前OBC设置的输出值(飞轮,磁力矩器)。</w:t>
      </w: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OBC发送CAN遥测请求命令-&gt;转接板接收到CAN遥测命令-&gt;转接板根据CANID返回指定的模拟数据包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程序主流程概要设计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30.55pt;width:429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" ShapeID="_x0000_i1026" DrawAspect="Content" ObjectID="_1468075726" r:id="rId8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三．PC与转接板通讯协议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3"/>
        <w:gridCol w:w="672"/>
        <w:gridCol w:w="653"/>
        <w:gridCol w:w="653"/>
        <w:gridCol w:w="653"/>
        <w:gridCol w:w="654"/>
        <w:gridCol w:w="654"/>
        <w:gridCol w:w="654"/>
        <w:gridCol w:w="654"/>
        <w:gridCol w:w="654"/>
        <w:gridCol w:w="655"/>
        <w:gridCol w:w="655"/>
        <w:gridCol w:w="656"/>
        <w:gridCol w:w="65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m</w:t>
            </w:r>
          </w:p>
        </w:tc>
        <w:tc>
          <w:tcPr>
            <w:tcW w:w="65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5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含义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标志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总长度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类型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长度</w:t>
            </w:r>
          </w:p>
        </w:tc>
        <w:tc>
          <w:tcPr>
            <w:tcW w:w="654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类型</w:t>
            </w:r>
          </w:p>
        </w:tc>
        <w:tc>
          <w:tcPr>
            <w:tcW w:w="65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654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长度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类型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......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加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  <w:vMerge w:val="restart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A55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6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655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3" w:type="dxa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672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志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  <w:tc>
          <w:tcPr>
            <w:tcW w:w="65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帧类型</w:t>
            </w:r>
          </w:p>
        </w:tc>
        <w:tc>
          <w:tcPr>
            <w:tcW w:w="2615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1</w:t>
            </w:r>
          </w:p>
        </w:tc>
        <w:tc>
          <w:tcPr>
            <w:tcW w:w="2618" w:type="dxa"/>
            <w:gridSpan w:val="4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2</w:t>
            </w:r>
          </w:p>
        </w:tc>
        <w:tc>
          <w:tcPr>
            <w:tcW w:w="656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i</w:t>
            </w:r>
          </w:p>
        </w:tc>
        <w:tc>
          <w:tcPr>
            <w:tcW w:w="655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累加和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开始标志:</w:t>
      </w:r>
      <w:r>
        <w:rPr>
          <w:rFonts w:hint="eastAsia"/>
          <w:lang w:val="en-US" w:eastAsia="zh-CN"/>
        </w:rPr>
        <w:t>2字节,BYTE[0]=0xAA BYTE[1]=0x55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总长度:</w:t>
      </w:r>
      <w:r>
        <w:rPr>
          <w:rFonts w:hint="eastAsia"/>
          <w:lang w:val="en-US" w:eastAsia="zh-CN"/>
        </w:rPr>
        <w:t>2字节,大端序,包括整个数据包的长度(标志+长度+子块1+...+子块i+累加和)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帧类型: </w:t>
      </w:r>
      <w:r>
        <w:rPr>
          <w:rFonts w:hint="eastAsia"/>
          <w:lang w:val="en-US" w:eastAsia="zh-CN"/>
        </w:rPr>
        <w:t>0代表PC发给转接板的数据帧 1代表PC发给转接板的命令 2代表转接板返回给PC的数据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于类型0见3.1描述,对于类型1见3.2描述,对于类型2见3.3描述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子块  可以任意子块组合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>子块长度:</w:t>
      </w:r>
      <w:r>
        <w:rPr>
          <w:rFonts w:hint="eastAsia"/>
          <w:b w:val="0"/>
          <w:bCs w:val="0"/>
          <w:lang w:val="en-US" w:eastAsia="zh-CN"/>
        </w:rPr>
        <w:t>1字节,</w:t>
      </w:r>
      <w:r>
        <w:rPr>
          <w:rFonts w:hint="eastAsia"/>
          <w:lang w:val="en-US" w:eastAsia="zh-CN"/>
        </w:rPr>
        <w:t>子块的所有长度=子块长度+子块类型+子块子类型+子块内容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子块类型:1字节</w:t>
      </w:r>
      <w:r>
        <w:rPr>
          <w:rFonts w:hint="eastAsia"/>
          <w:lang w:val="en-US" w:eastAsia="zh-CN"/>
        </w:rPr>
        <w:t>按下表定义: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部件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/设备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强计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星敏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太敏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GPS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陀螺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飞轮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磁力矩器</w:t>
            </w: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426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其他值标志无效类型</w:t>
            </w:r>
          </w:p>
        </w:tc>
      </w:tr>
    </w:tbl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>子块子类型:</w:t>
      </w:r>
      <w:r>
        <w:rPr>
          <w:rFonts w:hint="eastAsia"/>
          <w:b w:val="0"/>
          <w:bCs w:val="0"/>
          <w:lang w:val="en-US" w:eastAsia="zh-CN"/>
        </w:rPr>
        <w:t>1字节,对于一个类型有多个的,该字段表示设备的序号 从0开始计数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i/>
          <w:iCs/>
          <w:lang w:val="en-US" w:eastAsia="zh-CN"/>
        </w:rPr>
        <w:t xml:space="preserve">子块内容: </w:t>
      </w:r>
      <w:r>
        <w:rPr>
          <w:rFonts w:hint="eastAsia"/>
          <w:b w:val="0"/>
          <w:bCs w:val="0"/>
          <w:lang w:val="en-US" w:eastAsia="zh-CN"/>
        </w:rPr>
        <w:t>x字节不同设备内容不同,按照子块内容一节定义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累加和: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前面所有数据的无符号8位累加和(不能定义一个32位无符号算出整个和之后再对256取余,而是8位累积和,每计算一次加进行一次溢出取余)。</w:t>
      </w:r>
    </w:p>
    <w:p>
      <w:pPr>
        <w:pStyle w:val="3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 类型0子块内容(数据帧)</w:t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1</w:t>
      </w:r>
      <w:r>
        <w:rPr>
          <w:rFonts w:hint="default"/>
          <w:lang w:val="en-US" w:eastAsia="zh-CN"/>
        </w:rPr>
        <w:t>磁强计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465"/>
        <w:gridCol w:w="1469"/>
        <w:gridCol w:w="145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值单位nT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值单位nT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值单位nT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2</w:t>
      </w:r>
      <w:r>
        <w:rPr>
          <w:rFonts w:hint="default"/>
          <w:lang w:val="en-US" w:eastAsia="zh-CN"/>
        </w:rPr>
        <w:t>星敏</w:t>
      </w:r>
    </w:p>
    <w:tbl>
      <w:tblPr>
        <w:tblStyle w:val="9"/>
        <w:tblpPr w:leftFromText="180" w:rightFromText="180" w:vertAnchor="text" w:horzAnchor="page" w:tblpX="1327" w:tblpY="269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5"/>
        <w:gridCol w:w="595"/>
        <w:gridCol w:w="595"/>
        <w:gridCol w:w="595"/>
        <w:gridCol w:w="740"/>
        <w:gridCol w:w="740"/>
        <w:gridCol w:w="740"/>
        <w:gridCol w:w="1124"/>
        <w:gridCol w:w="740"/>
        <w:gridCol w:w="740"/>
        <w:gridCol w:w="740"/>
        <w:gridCol w:w="765"/>
        <w:gridCol w:w="766"/>
        <w:gridCol w:w="396"/>
        <w:gridCol w:w="6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652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11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3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曝光秒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曝光uS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6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i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j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k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量q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放大</w:t>
            </w:r>
            <w:r>
              <w:rPr>
                <w:rFonts w:hint="default"/>
                <w:lang w:val="en-US" w:eastAsia="zh-CN"/>
              </w:rPr>
              <w:t>2147483647</w:t>
            </w:r>
            <w:r>
              <w:rPr>
                <w:rFonts w:hint="eastAsia"/>
                <w:lang w:val="en-US" w:eastAsia="zh-CN"/>
              </w:rPr>
              <w:t>倍的值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x速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速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z速度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曝光时长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状态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单位</w:t>
            </w:r>
            <w:r>
              <w:rPr>
                <w:rFonts w:hint="default"/>
                <w:lang w:val="en-US" w:eastAsia="zh-CN"/>
              </w:rPr>
              <w:t>40.96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3</w:t>
      </w:r>
      <w:r>
        <w:rPr>
          <w:rFonts w:hint="default"/>
          <w:lang w:val="en-US" w:eastAsia="zh-CN"/>
        </w:rPr>
        <w:t>太敏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17"/>
        <w:gridCol w:w="1031"/>
        <w:gridCol w:w="1031"/>
        <w:gridCol w:w="834"/>
        <w:gridCol w:w="831"/>
        <w:gridCol w:w="831"/>
        <w:gridCol w:w="1585"/>
        <w:gridCol w:w="784"/>
        <w:gridCol w:w="784"/>
        <w:gridCol w:w="784"/>
        <w:gridCol w:w="7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14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7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79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36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1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17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α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度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β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度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状态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表示数据有效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1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2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3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电压4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4</w:t>
      </w:r>
      <w:r>
        <w:rPr>
          <w:rFonts w:hint="default"/>
          <w:lang w:val="en-US" w:eastAsia="zh-CN"/>
        </w:rPr>
        <w:t>GPS</w:t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423" w:tblpY="1337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0"/>
        <w:gridCol w:w="520"/>
        <w:gridCol w:w="520"/>
        <w:gridCol w:w="520"/>
        <w:gridCol w:w="637"/>
        <w:gridCol w:w="637"/>
        <w:gridCol w:w="637"/>
        <w:gridCol w:w="637"/>
        <w:gridCol w:w="637"/>
        <w:gridCol w:w="637"/>
        <w:gridCol w:w="640"/>
        <w:gridCol w:w="640"/>
        <w:gridCol w:w="640"/>
        <w:gridCol w:w="640"/>
        <w:gridCol w:w="640"/>
        <w:gridCol w:w="640"/>
        <w:gridCol w:w="7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1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6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1211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16_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9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84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x位置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y位置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1"/>
                <w:lang w:val="en-US" w:eastAsia="zh-CN"/>
              </w:rPr>
              <w:t>z位置单位</w:t>
            </w:r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速度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单位 厘米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速度单位 厘米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速度单位 厘米/S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年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ascii="宋体" w:hAnsi="宋体" w:cs="宋体"/>
              </w:rPr>
              <w:t>年- 2000后的数字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月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日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时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分</w:t>
            </w:r>
          </w:p>
        </w:tc>
        <w:tc>
          <w:tcPr>
            <w:tcW w:w="0" w:type="auto"/>
          </w:tcPr>
          <w:p>
            <w:pPr>
              <w:rPr>
                <w:rFonts w:hint="eastAsia" w:ascii="宋体" w:hAnsi="宋体" w:cs="宋体" w:eastAsiaTheme="minorEastAsia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秒</w:t>
            </w:r>
          </w:p>
        </w:tc>
        <w:tc>
          <w:tcPr>
            <w:tcW w:w="0" w:type="auto"/>
          </w:tcPr>
          <w:p>
            <w:pPr>
              <w:rPr>
                <w:rFonts w:hint="default" w:ascii="宋体" w:hAnsi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毫秒</w:t>
            </w: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5</w:t>
      </w:r>
      <w:r>
        <w:rPr>
          <w:rFonts w:hint="default"/>
          <w:lang w:val="en-US" w:eastAsia="zh-CN"/>
        </w:rPr>
        <w:t>陀螺</w:t>
      </w:r>
      <w:r>
        <w:rPr>
          <w:rFonts w:hint="eastAsia"/>
          <w:lang w:val="en-US" w:eastAsia="zh-CN"/>
        </w:rPr>
        <w:t xml:space="preserve">  光纤陀螺</w:t>
      </w:r>
    </w:p>
    <w:tbl>
      <w:tblPr>
        <w:tblStyle w:val="9"/>
        <w:tblpPr w:leftFromText="180" w:rightFromText="180" w:vertAnchor="text" w:horzAnchor="page" w:tblpX="1267" w:tblpY="80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2"/>
        <w:gridCol w:w="858"/>
        <w:gridCol w:w="858"/>
        <w:gridCol w:w="753"/>
        <w:gridCol w:w="1052"/>
        <w:gridCol w:w="1052"/>
        <w:gridCol w:w="1052"/>
        <w:gridCol w:w="1310"/>
        <w:gridCol w:w="1312"/>
        <w:gridCol w:w="13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73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6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6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4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16_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6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29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x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y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Fonts w:hint="default" w:ascii="宋体" w:hAnsi="宋体" w:eastAsia="宋体" w:cs="宋体"/>
                <w:sz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z轴角速度</w:t>
            </w:r>
          </w:p>
          <w:p>
            <w:pPr>
              <w:rPr>
                <w:rStyle w:val="12"/>
                <w:rFonts w:hint="default" w:eastAsia="宋体"/>
                <w:sz w:val="21"/>
                <w:szCs w:val="21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放大10000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Style w:val="12"/>
                <w:rFonts w:hint="eastAsia" w:eastAsia="宋体"/>
                <w:sz w:val="21"/>
                <w:szCs w:val="21"/>
                <w:lang w:val="en-US" w:eastAsia="zh-CN"/>
              </w:rPr>
              <w:t>单位度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温度放大100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温度放大100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温度放大100</w:t>
            </w:r>
          </w:p>
        </w:tc>
      </w:tr>
    </w:tbl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752" w:tblpY="1550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548"/>
        <w:gridCol w:w="1045"/>
        <w:gridCol w:w="1056"/>
        <w:gridCol w:w="195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4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力矩 Nm</w:t>
            </w: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式状态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PC到转接板未使用</w:t>
            </w:r>
            <w:bookmarkStart w:id="0" w:name="_GoBack"/>
            <w:bookmarkEnd w:id="0"/>
          </w:p>
        </w:tc>
      </w:tr>
    </w:tbl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.6</w:t>
      </w:r>
      <w:r>
        <w:rPr>
          <w:rFonts w:hint="default"/>
          <w:lang w:val="en-US" w:eastAsia="zh-CN"/>
        </w:rPr>
        <w:t>飞轮</w:t>
      </w:r>
      <w:r>
        <w:rPr>
          <w:rFonts w:hint="default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 类型1子块内容(命令帧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轮子需给到Matlab中的数据为8个元素数组，各自对应每个飞轮的期望力矩（Nm）和转速（rad/s），先力矩再转速，相邻两个元素一组对应一个飞轮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.1 静默指令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**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\enum DEV_NUM_e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设备编号枚举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/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ypedef enum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1 = 0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M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TARSENSOR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SSOC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PS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GYRO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WHEEL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1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2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3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DEV_NUM_MAGT4,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DEV_NUM_e;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四个字节 32个bit 每隔bit对应一个设备。小端模式与上述枚举对应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子块子类型为0  表示设置所有通道静默值 相应bit为0表示不静默为1表示静默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1   表示设置某一个通道静默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2  表示设置某一个通道解除静默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71"/>
        <w:gridCol w:w="689"/>
        <w:gridCol w:w="689"/>
        <w:gridCol w:w="673"/>
        <w:gridCol w:w="2287"/>
        <w:gridCol w:w="1777"/>
        <w:gridCol w:w="1816"/>
        <w:gridCol w:w="18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195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7774" w:type="dxa"/>
            <w:gridSpan w:val="4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4064" w:type="dxa"/>
            <w:gridSpan w:val="2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8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1777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MAGTM1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Bit1 </w:t>
            </w:r>
            <w:r>
              <w:rPr>
                <w:rFonts w:hint="default"/>
                <w:lang w:val="en-US" w:eastAsia="zh-CN"/>
              </w:rPr>
              <w:t>DEV_NUM_MAGTM2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</w:tc>
        <w:tc>
          <w:tcPr>
            <w:tcW w:w="1777" w:type="dxa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SSOC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  <w:r>
              <w:rPr>
                <w:rFonts w:hint="eastAsia"/>
                <w:vertAlign w:val="baseline"/>
                <w:lang w:val="en-US" w:eastAsia="zh-CN"/>
              </w:rPr>
              <w:t xml:space="preserve"> 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GYRO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Bit0 </w:t>
            </w:r>
            <w:r>
              <w:rPr>
                <w:rFonts w:hint="default"/>
                <w:lang w:val="en-US" w:eastAsia="zh-CN"/>
              </w:rPr>
              <w:t>DEV_NUM_MAGT1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..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98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-27分别代表</w:t>
            </w:r>
            <w:r>
              <w:rPr>
                <w:rFonts w:hint="default"/>
                <w:lang w:val="en-US" w:eastAsia="zh-CN"/>
              </w:rPr>
              <w:t xml:space="preserve">DEV_NUM_MAGTM1 </w:t>
            </w:r>
            <w:r>
              <w:rPr>
                <w:rFonts w:hint="eastAsia"/>
                <w:lang w:val="en-US" w:eastAsia="zh-CN"/>
              </w:rPr>
              <w:t>到</w:t>
            </w:r>
            <w:r>
              <w:rPr>
                <w:rFonts w:hint="default"/>
                <w:lang w:val="en-US" w:eastAsia="zh-CN"/>
              </w:rPr>
              <w:t>DEV_NUM_MAGT4</w:t>
            </w:r>
          </w:p>
        </w:tc>
        <w:tc>
          <w:tcPr>
            <w:tcW w:w="1777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用</w:t>
            </w:r>
          </w:p>
        </w:tc>
        <w:tc>
          <w:tcPr>
            <w:tcW w:w="1816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未用</w:t>
            </w:r>
          </w:p>
        </w:tc>
        <w:tc>
          <w:tcPr>
            <w:tcW w:w="0" w:type="auto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未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07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Merge w:val="continue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0-27分别代表</w:t>
            </w:r>
            <w:r>
              <w:rPr>
                <w:rFonts w:hint="default"/>
                <w:lang w:val="en-US" w:eastAsia="zh-CN"/>
              </w:rPr>
              <w:t xml:space="preserve">DEV_NUM_MAGTM1 </w:t>
            </w:r>
            <w:r>
              <w:rPr>
                <w:rFonts w:hint="eastAsia"/>
                <w:lang w:val="en-US" w:eastAsia="zh-CN"/>
              </w:rPr>
              <w:t>到</w:t>
            </w:r>
            <w:r>
              <w:rPr>
                <w:rFonts w:hint="default"/>
                <w:lang w:val="en-US" w:eastAsia="zh-CN"/>
              </w:rPr>
              <w:t>DEV_NUM_MAGT4</w:t>
            </w:r>
          </w:p>
        </w:tc>
        <w:tc>
          <w:tcPr>
            <w:tcW w:w="1777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用</w:t>
            </w:r>
          </w:p>
        </w:tc>
        <w:tc>
          <w:tcPr>
            <w:tcW w:w="1816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未用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未用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 类型2子块内容(返回帧)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只有飞轮和磁力矩器需要将输出值发送给PC。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1 飞轮</w:t>
      </w:r>
    </w:p>
    <w:p>
      <w:pPr>
        <w:rPr>
          <w:rFonts w:hint="default"/>
          <w:lang w:val="en-US" w:eastAsia="zh-CN"/>
        </w:rPr>
      </w:pPr>
    </w:p>
    <w:tbl>
      <w:tblPr>
        <w:tblStyle w:val="9"/>
        <w:tblpPr w:leftFromText="180" w:rightFromText="180" w:vertAnchor="text" w:horzAnchor="page" w:tblpX="1951" w:tblpY="313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1548"/>
        <w:gridCol w:w="1045"/>
        <w:gridCol w:w="1056"/>
        <w:gridCol w:w="168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4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04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0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104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10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_t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loat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1045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1056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BC设置值</w:t>
            </w:r>
          </w:p>
        </w:tc>
        <w:tc>
          <w:tcPr>
            <w:tcW w:w="1045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力矩 Nm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BC设置值</w:t>
            </w:r>
          </w:p>
        </w:tc>
        <w:tc>
          <w:tcPr>
            <w:tcW w:w="1056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模式状态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BC设置值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速度单位rad/s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实际飞轮反馈值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2 磁力矩器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056"/>
        <w:gridCol w:w="1056"/>
        <w:gridCol w:w="846"/>
        <w:gridCol w:w="2583"/>
        <w:gridCol w:w="1204"/>
        <w:gridCol w:w="11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7" w:hRule="atLeast"/>
        </w:trPr>
        <w:tc>
          <w:tcPr>
            <w:tcW w:w="0" w:type="auto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类型</w:t>
            </w:r>
          </w:p>
        </w:tc>
        <w:tc>
          <w:tcPr>
            <w:tcW w:w="0" w:type="auto"/>
            <w:gridSpan w:val="3"/>
            <w:vAlign w:val="top"/>
          </w:tcPr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子块</w:t>
            </w:r>
          </w:p>
          <w:p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长度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Align w:val="top"/>
          </w:tcPr>
          <w:p>
            <w:pPr>
              <w:rPr>
                <w:rFonts w:hint="default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  <w:t>数据类型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int8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32_t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大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0" w:type="auto"/>
            <w:vMerge w:val="restart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值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5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-2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  <w:tc>
          <w:tcPr>
            <w:tcW w:w="0" w:type="auto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31" w:hRule="atLeast"/>
        </w:trPr>
        <w:tc>
          <w:tcPr>
            <w:tcW w:w="0" w:type="auto"/>
            <w:vMerge w:val="continue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x轴占空比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放大100倍的百分比,比如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01表示 20.01%。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负数表示反向输出。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轴占空比</w:t>
            </w:r>
          </w:p>
        </w:tc>
        <w:tc>
          <w:tcPr>
            <w:tcW w:w="0" w:type="auto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z轴占空比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3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与OBC通信协议(转接板返回模拟数据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转接板在接收到OBC的遥测请求时返回,之前PC串口更新的数据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同时将输出值(飞轮和磁力矩器)保存,在PC串口发过来数据帧时返回给PC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具体协议见各部件协议说明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磁强计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1OBC发送遥测请求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磁强计CANID: EXT_MAGTM_CANID=6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0x2A, 0x40, 0x40, 0x51, 0x0D, 0x08</w:t>
      </w: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2转接板返回模拟数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转接板返回三个单帧</w:t>
      </w:r>
    </w:p>
    <w:p>
      <w:pPr>
        <w:keepNext w:val="0"/>
        <w:keepLines w:val="0"/>
        <w:widowControl/>
        <w:suppressLineNumbers w:val="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X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BB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Y </w:t>
      </w:r>
      <w:r>
        <w:rPr>
          <w:rFonts w:hint="eastAsia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CC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  <w:rPr>
          <w:rFonts w:hint="default"/>
          <w:lang w:val="en-US"/>
        </w:rPr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轴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00c00200 DD A3 A2 A1 A0 X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（和校验位）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BB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X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轴数据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CC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Y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轴数据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DD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代表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轴数据。 </w:t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X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Y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>，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Z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分别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4 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字节，数据类型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>Int32</w:t>
      </w: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。 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</w:pPr>
      <w:r>
        <w:rPr>
          <w:rFonts w:hint="eastAsia" w:ascii="宋体" w:hAnsi="宋体" w:eastAsia="宋体" w:cs="宋体"/>
          <w:color w:val="000000"/>
          <w:kern w:val="0"/>
          <w:sz w:val="19"/>
          <w:szCs w:val="19"/>
          <w:lang w:val="en-US" w:eastAsia="zh-CN" w:bidi="ar"/>
        </w:rPr>
        <w:t xml:space="preserve">按数据格式拼接组合，得到磁场矢量值，单位 </w:t>
      </w:r>
      <w:r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  <w:t xml:space="preserve">nT </w:t>
      </w:r>
    </w:p>
    <w:p>
      <w:pPr>
        <w:keepNext w:val="0"/>
        <w:keepLines w:val="0"/>
        <w:widowControl/>
        <w:suppressLineNumbers w:val="0"/>
        <w:jc w:val="left"/>
        <w:rPr>
          <w:rFonts w:hint="default" w:ascii="Cambria" w:hAnsi="Cambria" w:eastAsia="Cambria" w:cs="Cambria"/>
          <w:color w:val="000000"/>
          <w:kern w:val="0"/>
          <w:sz w:val="19"/>
          <w:szCs w:val="19"/>
          <w:lang w:val="en-US" w:eastAsia="zh-CN" w:bidi="ar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3Matlab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6个元素的double数组，前3个是浙大磁强计，后3个是gom磁强计，单位特斯拉。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星敏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1OBC发送遥测请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星敏CANID: STAR_SENSOR_CANID=12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0x00, 0xFF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2转接板返回模拟数据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8"/>
        <w:gridCol w:w="2741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号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-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NN1 NN2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35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FF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遥测数据分类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5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遥测指令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N总线正确帧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7</w:t>
            </w:r>
          </w:p>
        </w:tc>
        <w:tc>
          <w:tcPr>
            <w:tcW w:w="274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N总线错误帧计数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8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最近执行命令码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无符号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9-1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1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3-16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2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-20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3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矢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1-24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姿态四元素Q4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量 1/21474836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-31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七字节 无符号数高字节在前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-28 UTC秒</w:t>
            </w:r>
          </w:p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9-31 秒小数 40.96u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2-56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其他值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注:星敏无校验和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3Matlab数据接口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24个double元素的数组，每8个元素对应一个星敏，8个元素前四个为星敏四元素（标部在后，且标部大于等于0），向后三个元素为星敏差分角速度（弧度每秒），最末一个元素为星敏有效状态（1有效，0无效，可以用0.5来判）</w:t>
      </w:r>
    </w:p>
    <w:p>
      <w:pPr>
        <w:rPr>
          <w:rFonts w:hint="default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太敏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1OBC发送遥测请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2-1太阳位置角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2-2太阳位置角读取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1"/>
        <w:gridCol w:w="1029"/>
        <w:gridCol w:w="992"/>
        <w:gridCol w:w="1134"/>
        <w:gridCol w:w="900"/>
        <w:gridCol w:w="1418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1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1029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9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452" w:type="dxa"/>
            <w:gridSpan w:val="3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41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1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1029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9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α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</w:tc>
        <w:tc>
          <w:tcPr>
            <w:tcW w:w="900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sz w:val="21"/>
                <w:szCs w:val="21"/>
              </w:rPr>
              <w:t>β</w:t>
            </w:r>
            <w:r>
              <w:rPr>
                <w:rFonts w:hint="eastAsia" w:ascii="宋体" w:hAnsi="宋体" w:eastAsia="宋体" w:cs="宋体"/>
                <w:sz w:val="21"/>
              </w:rPr>
              <w:t>角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状态字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029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9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134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00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en-US" w:eastAsia="zh-CN"/>
              </w:rPr>
              <w:t>1</w:t>
            </w: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Byte</w:t>
            </w:r>
          </w:p>
        </w:tc>
        <w:tc>
          <w:tcPr>
            <w:tcW w:w="141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数据说明：</w:t>
      </w:r>
    </w:p>
    <w:p>
      <w:pPr>
        <w:jc w:val="left"/>
        <w:rPr>
          <w:rFonts w:ascii="宋体" w:hAnsi="宋体" w:eastAsia="宋体" w:cs="宋体"/>
          <w:sz w:val="24"/>
          <w:szCs w:val="24"/>
        </w:rPr>
      </w:pPr>
      <w:r>
        <w:rPr>
          <w:rStyle w:val="12"/>
        </w:rPr>
        <w:t>α</w:t>
      </w:r>
      <w:r>
        <w:rPr>
          <w:rFonts w:hint="eastAsia" w:ascii="宋体" w:hAnsi="宋体" w:eastAsia="宋体" w:cs="宋体"/>
          <w:sz w:val="24"/>
          <w:szCs w:val="24"/>
        </w:rPr>
        <w:t>角：四字节浮点，单位:度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</w:rPr>
      </w:pPr>
      <w:r>
        <w:rPr>
          <w:rStyle w:val="12"/>
        </w:rPr>
        <w:t>β</w:t>
      </w:r>
      <w:r>
        <w:rPr>
          <w:rFonts w:hint="eastAsia" w:ascii="宋体" w:hAnsi="宋体" w:eastAsia="宋体" w:cs="宋体"/>
          <w:sz w:val="24"/>
          <w:szCs w:val="24"/>
        </w:rPr>
        <w:t>角：四字节浮点，单位:度。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3太敏状态字说明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drawing>
          <wp:inline distT="0" distB="0" distL="0" distR="0">
            <wp:extent cx="4044315" cy="751205"/>
            <wp:effectExtent l="0" t="0" r="9525" b="1079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0701" cy="7529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太阳位置角读取命令应答响应时间为30ms，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1内部滤波后的电压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3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2内部滤波后的电压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2"/>
        <w:gridCol w:w="928"/>
        <w:gridCol w:w="1092"/>
        <w:gridCol w:w="802"/>
        <w:gridCol w:w="853"/>
        <w:gridCol w:w="1152"/>
        <w:gridCol w:w="911"/>
        <w:gridCol w:w="1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92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10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718" w:type="dxa"/>
            <w:gridSpan w:val="4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1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928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10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1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2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3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4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2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0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内部滤波后电压值单位均为：V（伏特）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内部滤波后的电压读取命令应答响应时间为10ms,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/>
          <w:sz w:val="24"/>
          <w:szCs w:val="24"/>
        </w:rPr>
        <w:t>O</w:t>
      </w: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BC发送命令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1内部未滤波的电压读取命令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0"/>
        <w:gridCol w:w="1680"/>
        <w:gridCol w:w="2752"/>
        <w:gridCol w:w="24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同步头</w:t>
            </w:r>
          </w:p>
        </w:tc>
        <w:tc>
          <w:tcPr>
            <w:tcW w:w="168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命令字</w:t>
            </w:r>
          </w:p>
        </w:tc>
        <w:tc>
          <w:tcPr>
            <w:tcW w:w="27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长度字</w:t>
            </w:r>
          </w:p>
        </w:tc>
        <w:tc>
          <w:tcPr>
            <w:tcW w:w="2460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  <w:t>0x1ACFFC1D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1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0x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4Byte</w:t>
            </w:r>
          </w:p>
        </w:tc>
        <w:tc>
          <w:tcPr>
            <w:tcW w:w="168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75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  <w:tc>
          <w:tcPr>
            <w:tcW w:w="2460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szCs w:val="24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szCs w:val="24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太敏应答响应数据：</w:t>
      </w:r>
    </w:p>
    <w:p>
      <w:pPr>
        <w:jc w:val="center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表4-2内部未滤波的电压命令应答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32"/>
        <w:gridCol w:w="928"/>
        <w:gridCol w:w="1092"/>
        <w:gridCol w:w="802"/>
        <w:gridCol w:w="853"/>
        <w:gridCol w:w="1152"/>
        <w:gridCol w:w="911"/>
        <w:gridCol w:w="11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5" w:hRule="atLeast"/>
        </w:trPr>
        <w:tc>
          <w:tcPr>
            <w:tcW w:w="163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同步头</w:t>
            </w:r>
          </w:p>
        </w:tc>
        <w:tc>
          <w:tcPr>
            <w:tcW w:w="928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命令字</w:t>
            </w:r>
          </w:p>
        </w:tc>
        <w:tc>
          <w:tcPr>
            <w:tcW w:w="109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长度字</w:t>
            </w:r>
          </w:p>
        </w:tc>
        <w:tc>
          <w:tcPr>
            <w:tcW w:w="3718" w:type="dxa"/>
            <w:gridSpan w:val="4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数据段</w:t>
            </w:r>
          </w:p>
        </w:tc>
        <w:tc>
          <w:tcPr>
            <w:tcW w:w="1152" w:type="dxa"/>
            <w:shd w:val="clear" w:color="auto" w:fill="5B9BD5" w:themeFill="accent1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校验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ascii="Times New Roman" w:hAnsi="Times New Roman" w:eastAsia="宋体" w:cs="Times New Roman"/>
                <w:sz w:val="21"/>
                <w:lang w:val="zh-CN"/>
              </w:rPr>
              <w:t>0x1ACFFC1D</w:t>
            </w:r>
          </w:p>
        </w:tc>
        <w:tc>
          <w:tcPr>
            <w:tcW w:w="928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4</w:t>
            </w:r>
          </w:p>
        </w:tc>
        <w:tc>
          <w:tcPr>
            <w:tcW w:w="1092" w:type="dxa"/>
          </w:tcPr>
          <w:p>
            <w:pPr>
              <w:jc w:val="left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0x0A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1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宋体" w:hAnsi="宋体" w:eastAsia="宋体" w:cs="宋体"/>
                <w:sz w:val="21"/>
              </w:rPr>
            </w:pPr>
            <w:r>
              <w:rPr>
                <w:rStyle w:val="12"/>
                <w:rFonts w:hint="eastAsia"/>
                <w:sz w:val="21"/>
                <w:szCs w:val="21"/>
              </w:rPr>
              <w:t>电压2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3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电压4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3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28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109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  <w:tc>
          <w:tcPr>
            <w:tcW w:w="80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853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911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4Byte</w:t>
            </w:r>
          </w:p>
        </w:tc>
        <w:tc>
          <w:tcPr>
            <w:tcW w:w="1152" w:type="dxa"/>
          </w:tcPr>
          <w:p>
            <w:pPr>
              <w:jc w:val="center"/>
              <w:rPr>
                <w:rFonts w:ascii="Times New Roman" w:hAnsi="Times New Roman" w:eastAsia="宋体" w:cs="Times New Roman"/>
                <w:sz w:val="21"/>
                <w:lang w:val="zh-CN"/>
              </w:rPr>
            </w:pPr>
            <w:r>
              <w:rPr>
                <w:rFonts w:hint="eastAsia" w:ascii="Times New Roman" w:hAnsi="Times New Roman" w:eastAsia="宋体" w:cs="Times New Roman"/>
                <w:sz w:val="21"/>
                <w:lang w:val="zh-CN"/>
              </w:rPr>
              <w:t>1Byte</w:t>
            </w:r>
          </w:p>
        </w:tc>
      </w:tr>
    </w:tbl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内部未滤波电压值单位均为：V（伏特）。</w:t>
      </w:r>
    </w:p>
    <w:p>
      <w:pPr>
        <w:jc w:val="left"/>
        <w:rPr>
          <w:rFonts w:ascii="Times New Roman" w:hAnsi="Times New Roman" w:eastAsia="宋体" w:cs="Times New Roman"/>
          <w:sz w:val="24"/>
          <w:szCs w:val="24"/>
          <w:lang w:val="zh-CN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zh-CN"/>
        </w:rPr>
        <w:t>备注：内部滤波后的电压读取命令应答响应时间为10ms,校验和为：命令字、长度字、数据段的单字节累加和校验。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2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6个元素的double数组，每3个元素对应一个太敏，先传阿尔法角和贝塔角（弧度），后传见太阳标志（非0不见太阳）</w:t>
      </w:r>
    </w:p>
    <w:p>
      <w:pPr>
        <w:pStyle w:val="4"/>
        <w:bidi w:val="0"/>
        <w:rPr>
          <w:rFonts w:hint="eastAsia"/>
          <w:lang w:val="en-US" w:eastAsia="zh-CN"/>
        </w:rPr>
      </w:pPr>
      <w:commentRangeStart w:id="0"/>
      <w:r>
        <w:rPr>
          <w:rFonts w:hint="eastAsia"/>
          <w:lang w:val="en-US" w:eastAsia="zh-CN"/>
        </w:rPr>
        <w:t>4.3.3转接板返回数据</w:t>
      </w:r>
      <w:commentRangeEnd w:id="0"/>
      <w:r>
        <w:commentReference w:id="0"/>
      </w:r>
    </w:p>
    <w:p>
      <w:pPr>
        <w:pStyle w:val="3"/>
        <w:bidi w:val="0"/>
        <w:rPr>
          <w:rFonts w:hint="eastAsia"/>
          <w:lang w:val="en-US" w:eastAsia="zh-CN"/>
        </w:rPr>
      </w:pPr>
      <w:commentRangeStart w:id="1"/>
      <w:r>
        <w:rPr>
          <w:rFonts w:hint="eastAsia"/>
          <w:lang w:val="en-US" w:eastAsia="zh-CN"/>
        </w:rPr>
        <w:t>4.4GPS</w:t>
      </w:r>
      <w:commentRangeEnd w:id="1"/>
      <w:r>
        <w:commentReference w:id="1"/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1OBC发送遥测请求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GPS的CANID: GPS_CANID=2</w:t>
      </w:r>
    </w:p>
    <w:p>
      <w:pPr>
        <w:ind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发送单帧遥测请求:</w:t>
      </w:r>
      <w:r>
        <w:rPr>
          <w:rFonts w:hint="eastAsia"/>
          <w:lang w:val="en-US" w:eastAsia="zh-CN"/>
        </w:rPr>
        <w:t>0x00, 0x01, 0x55, 0x55, 0x55, 0x55, 0x55, 0x55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2转接板返回模拟数据</w:t>
      </w:r>
    </w:p>
    <w:tbl>
      <w:tblPr>
        <w:tblStyle w:val="8"/>
        <w:tblW w:w="4614" w:type="pct"/>
        <w:jc w:val="center"/>
        <w:tblLayout w:type="autofit"/>
        <w:tblCellMar>
          <w:top w:w="34" w:type="dxa"/>
          <w:left w:w="108" w:type="dxa"/>
          <w:bottom w:w="0" w:type="dxa"/>
          <w:right w:w="2" w:type="dxa"/>
        </w:tblCellMar>
      </w:tblPr>
      <w:tblGrid>
        <w:gridCol w:w="517"/>
        <w:gridCol w:w="653"/>
        <w:gridCol w:w="1396"/>
        <w:gridCol w:w="581"/>
        <w:gridCol w:w="873"/>
        <w:gridCol w:w="5386"/>
      </w:tblGrid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441" w:hRule="atLeast"/>
          <w:jc w:val="center"/>
        </w:trPr>
        <w:tc>
          <w:tcPr>
            <w:tcW w:w="275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帧号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字节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参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单位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类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说明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首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2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字节长度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从首帧字节3至校验和之前（D2～D4）数据的长度，不包含校验和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类型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0x35 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编码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0x01 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遥测请求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正确接收到遥测请求的次数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6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CAN总线正确帧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CAN总线节点接收到除遥测请求外的数据帧计数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915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CAN总线错误帧计数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CAN总线节点接收到异常数据帧计数，包括接收到错误节点ID号、校验错误帧数据等情况，取值范围0~255，超出则从0重新开始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最近执行指令码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该数据表明最近执行指令的指令码（D3）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二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日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2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月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年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数据为（年 - 2000）后的数字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时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按UTC计时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4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分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6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秒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UTC时间毫秒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\ 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短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三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2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字节4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四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x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y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五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位置z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分米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x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六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y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速度z 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厘米/秒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有符号长整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惯性坐标系下的实时数据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七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八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nil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hint="eastAsia"/>
              </w:rPr>
              <w:t>第九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第</w:t>
            </w:r>
            <w:r>
              <w:rPr>
                <w:rFonts w:hint="eastAsia" w:ascii="宋体" w:hAnsi="宋体" w:cs="宋体"/>
              </w:rPr>
              <w:t>十</w:t>
            </w:r>
            <w:r>
              <w:rPr>
                <w:rFonts w:ascii="宋体" w:hAnsi="宋体" w:cs="宋体"/>
              </w:rPr>
              <w:t>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~2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ind w:right="2343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nil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~4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top w:val="nil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5~8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ind w:right="2343"/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尾帧</w:t>
            </w: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1 </w:t>
            </w:r>
          </w:p>
        </w:tc>
        <w:tc>
          <w:tcPr>
            <w:tcW w:w="4377" w:type="pct"/>
            <w:gridSpan w:val="4"/>
            <w:vMerge w:val="restar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不处理填充0</w:t>
            </w: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343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  <w:r>
              <w:rPr>
                <w:rFonts w:ascii="宋体" w:hAnsi="宋体" w:cs="宋体"/>
              </w:rPr>
              <w:t>字节2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27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3~6 </w:t>
            </w:r>
          </w:p>
        </w:tc>
        <w:tc>
          <w:tcPr>
            <w:tcW w:w="4377" w:type="pct"/>
            <w:gridSpan w:val="4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/>
        </w:tc>
      </w:tr>
      <w:tr>
        <w:tblPrEx>
          <w:tblCellMar>
            <w:top w:w="34" w:type="dxa"/>
            <w:left w:w="108" w:type="dxa"/>
            <w:bottom w:w="0" w:type="dxa"/>
            <w:right w:w="2" w:type="dxa"/>
          </w:tblCellMar>
        </w:tblPrEx>
        <w:trPr>
          <w:trHeight w:val="643" w:hRule="atLeast"/>
          <w:jc w:val="center"/>
        </w:trPr>
        <w:tc>
          <w:tcPr>
            <w:tcW w:w="275" w:type="pct"/>
            <w:vMerge w:val="continue"/>
            <w:tcBorders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pPr>
              <w:rPr>
                <w:rFonts w:ascii="宋体" w:hAnsi="宋体" w:cs="宋体"/>
              </w:rPr>
            </w:pPr>
          </w:p>
        </w:tc>
        <w:tc>
          <w:tcPr>
            <w:tcW w:w="347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 xml:space="preserve">字节7 </w:t>
            </w:r>
          </w:p>
        </w:tc>
        <w:tc>
          <w:tcPr>
            <w:tcW w:w="742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SUM（累加校验和）</w:t>
            </w:r>
          </w:p>
        </w:tc>
        <w:tc>
          <w:tcPr>
            <w:tcW w:w="309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\</w:t>
            </w:r>
          </w:p>
        </w:tc>
        <w:tc>
          <w:tcPr>
            <w:tcW w:w="464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无符号字符型</w:t>
            </w:r>
          </w:p>
        </w:tc>
        <w:tc>
          <w:tcPr>
            <w:tcW w:w="2861" w:type="pct"/>
            <w:tcBorders>
              <w:top w:val="single" w:color="00000A" w:sz="4" w:space="0"/>
              <w:left w:val="single" w:color="00000A" w:sz="4" w:space="0"/>
              <w:bottom w:val="single" w:color="00000A" w:sz="4" w:space="0"/>
              <w:right w:val="single" w:color="00000A" w:sz="4" w:space="0"/>
            </w:tcBorders>
            <w:noWrap w:val="0"/>
            <w:vAlign w:val="center"/>
          </w:tcPr>
          <w:p>
            <w:r>
              <w:rPr>
                <w:rFonts w:ascii="宋体" w:hAnsi="宋体" w:cs="宋体"/>
              </w:rPr>
              <w:t>校验数据从首帧字节1至尾帧字节6，为无符号和校验</w:t>
            </w:r>
          </w:p>
        </w:tc>
      </w:tr>
    </w:tbl>
    <w:p>
      <w:pPr>
        <w:ind w:left="-1680" w:leftChars="-800" w:right="-25" w:rightChars="-12" w:firstLine="0" w:firstLineChars="0"/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4.3 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含9个元素的double数组，第0元素为UTC下儒略日，元素1为秒值，元素2为毫秒值，再三个元素为gps位置（单位米），最后三个元素为gps速度，单位米每秒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陀螺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1OBC发送遥测请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ANID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x22, 0x01, 0x55, 0x55, 0x55, 0x55, 0x55, 0x55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commentRangeStart w:id="2"/>
      <w:r>
        <w:rPr>
          <w:rFonts w:hint="eastAsia"/>
          <w:lang w:val="en-US" w:eastAsia="zh-CN"/>
        </w:rPr>
        <w:t>4.5.2OBC发送设置时间命令</w:t>
      </w:r>
      <w:commentRangeEnd w:id="2"/>
      <w:r>
        <w:commentReference w:id="2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UTC xx xx xx xx  55 55 55 55 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3转接板返回模拟数据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6400800" cy="5420360"/>
            <wp:effectExtent l="0" t="0" r="0" b="508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00800" cy="5420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6042660" cy="3124200"/>
            <wp:effectExtent l="0" t="0" r="762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04266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commentRangeStart w:id="3"/>
      <w:r>
        <w:rPr>
          <w:rFonts w:hint="eastAsia"/>
          <w:lang w:val="en-US" w:eastAsia="zh-CN"/>
        </w:rPr>
        <w:t>4.5.4转接板返回设置时间命令响应</w:t>
      </w:r>
      <w:commentRangeEnd w:id="3"/>
      <w:r>
        <w:commentReference w:id="3"/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0xA0 Num_C LCmd_ID St_Cmd Num_RC 值均为 0x55  单帧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5.5 Matlab给出的数据形式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含8个double类型的数组数据，本来对应三正一斜两组四个飞轮，前4个OBC板载陀螺，后4个can上好陀螺，取下标4开始的3个作为陀螺输出，单位皆为弧度每秒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飞轮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1OBC发送遥测请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飞轮的CANID:8 9 1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单帧遥测请求: 20 dc dc dc dc dc dc dc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2转接板返回模拟数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三轴分别返回三包数据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98"/>
        <w:gridCol w:w="2741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节序号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据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-2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xNN1 NN2</w:t>
            </w: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-16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-21</w:t>
            </w:r>
          </w:p>
        </w:tc>
        <w:tc>
          <w:tcPr>
            <w:tcW w:w="274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</w:tcPr>
          <w:p>
            <w:pPr>
              <w:keepNext w:val="0"/>
              <w:keepLines w:val="0"/>
              <w:widowControl/>
              <w:suppressLineNumbers w:val="0"/>
              <w:jc w:val="left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ascii="Arial" w:hAnsi="Arial" w:eastAsia="宋体" w:cs="Arial"/>
                <w:color w:val="000000"/>
                <w:kern w:val="0"/>
                <w:sz w:val="19"/>
                <w:szCs w:val="19"/>
                <w:lang w:val="en-US" w:eastAsia="zh-CN" w:bidi="ar"/>
              </w:rPr>
              <w:t>actual speed in [rad/sec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2-39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不处理填充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98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0</w:t>
            </w:r>
          </w:p>
        </w:tc>
        <w:tc>
          <w:tcPr>
            <w:tcW w:w="2741" w:type="dxa"/>
            <w:vAlign w:val="top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校验和</w:t>
            </w:r>
          </w:p>
        </w:tc>
        <w:tc>
          <w:tcPr>
            <w:tcW w:w="3083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6.2 OBC发送设置力矩和速度命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数据保存到全局变量,在响应PC发过来的数据帧时打包返回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3 转接板转发数据给P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PC给转接板发数据帧时转接板返回数据帧,见3.3.1。</w:t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6.4Matlab数据接口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四路double数据，对应四个动量轮转速，单位弧度每秒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磁力矩器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1 OBC输出磁力矩器控制PWM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将数据保存到全局变量,在响应PC发过来的数据帧时打包返回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7.1 转接板转发输出值给PC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采集PWM波占空比转发给OBC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次PC给转接板发数据帧时转接板返回数据帧,见3.3.2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26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一路走来" w:date="2020-03-23T11:04:50Z" w:initials="">
    <w:p w14:paraId="702B242B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这是干嘛的？</w:t>
      </w:r>
    </w:p>
  </w:comment>
  <w:comment w:id="1" w:author="一路走来" w:date="2020-03-23T11:05:16Z" w:initials="">
    <w:p w14:paraId="05DF3144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为啥没协议？</w:t>
      </w:r>
    </w:p>
  </w:comment>
  <w:comment w:id="2" w:author="一路走来" w:date="2020-03-23T10:32:55Z" w:initials="">
    <w:p w14:paraId="54946AC7">
      <w:pPr>
        <w:pStyle w:val="6"/>
      </w:pPr>
    </w:p>
  </w:comment>
  <w:comment w:id="3" w:author="一路走来" w:date="2020-03-23T10:34:22Z" w:initials="">
    <w:p w14:paraId="0FC74B89">
      <w:pPr>
        <w:pStyle w:val="6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删掉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commentEx w15:paraId="702B242B" w15:done="0"/>
  <w15:commentEx w15:paraId="05DF3144" w15:done="0"/>
  <w15:commentEx w15:paraId="54946AC7" w15:done="0"/>
  <w15:commentEx w15:paraId="0FC74B89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D8E0E6C"/>
    <w:multiLevelType w:val="singleLevel"/>
    <w:tmpl w:val="AD8E0E6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B33E6E7F"/>
    <w:multiLevelType w:val="singleLevel"/>
    <w:tmpl w:val="B33E6E7F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60572C4D"/>
    <w:multiLevelType w:val="singleLevel"/>
    <w:tmpl w:val="60572C4D"/>
    <w:lvl w:ilvl="0" w:tentative="0">
      <w:start w:val="4"/>
      <w:numFmt w:val="chineseCounting"/>
      <w:suff w:val="nothing"/>
      <w:lvlText w:val="%1．"/>
      <w:lvlJc w:val="left"/>
      <w:rPr>
        <w:rFonts w:hint="eastAsia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一路走来">
    <w15:presenceInfo w15:providerId="WPS Office" w15:userId="283085362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717FCB"/>
    <w:rsid w:val="00DC5465"/>
    <w:rsid w:val="01654D1F"/>
    <w:rsid w:val="02712B48"/>
    <w:rsid w:val="027E7EF8"/>
    <w:rsid w:val="03A252D3"/>
    <w:rsid w:val="03B050BB"/>
    <w:rsid w:val="03BE7BBC"/>
    <w:rsid w:val="04D9385D"/>
    <w:rsid w:val="051E5A1E"/>
    <w:rsid w:val="06A468CA"/>
    <w:rsid w:val="06BB335E"/>
    <w:rsid w:val="06F80311"/>
    <w:rsid w:val="0742648D"/>
    <w:rsid w:val="077B55D1"/>
    <w:rsid w:val="07BB75A3"/>
    <w:rsid w:val="09FA2C22"/>
    <w:rsid w:val="0ADC2F19"/>
    <w:rsid w:val="0B86140E"/>
    <w:rsid w:val="0B8F1B4B"/>
    <w:rsid w:val="0C8866AA"/>
    <w:rsid w:val="0D921F56"/>
    <w:rsid w:val="101A14F1"/>
    <w:rsid w:val="11BD7AE6"/>
    <w:rsid w:val="12167640"/>
    <w:rsid w:val="125048A2"/>
    <w:rsid w:val="12647DD5"/>
    <w:rsid w:val="130D1ACF"/>
    <w:rsid w:val="135C3548"/>
    <w:rsid w:val="14052E90"/>
    <w:rsid w:val="144C42F3"/>
    <w:rsid w:val="148C249E"/>
    <w:rsid w:val="14B94CCE"/>
    <w:rsid w:val="14C7038C"/>
    <w:rsid w:val="154F2454"/>
    <w:rsid w:val="17B168A7"/>
    <w:rsid w:val="18C41C47"/>
    <w:rsid w:val="18FB48F3"/>
    <w:rsid w:val="19826F4F"/>
    <w:rsid w:val="199637E0"/>
    <w:rsid w:val="1C0D2669"/>
    <w:rsid w:val="1C192184"/>
    <w:rsid w:val="1CC102D4"/>
    <w:rsid w:val="1E8C5EEE"/>
    <w:rsid w:val="1ED733DE"/>
    <w:rsid w:val="1F2F6AC1"/>
    <w:rsid w:val="214E5442"/>
    <w:rsid w:val="21667017"/>
    <w:rsid w:val="245A736D"/>
    <w:rsid w:val="247B0AF3"/>
    <w:rsid w:val="24CF5B04"/>
    <w:rsid w:val="24D754E4"/>
    <w:rsid w:val="25FD61D0"/>
    <w:rsid w:val="26645B99"/>
    <w:rsid w:val="27515F22"/>
    <w:rsid w:val="278A39A3"/>
    <w:rsid w:val="27C10403"/>
    <w:rsid w:val="27F90A7D"/>
    <w:rsid w:val="283E68F3"/>
    <w:rsid w:val="28862F69"/>
    <w:rsid w:val="288819F9"/>
    <w:rsid w:val="28D85FAB"/>
    <w:rsid w:val="28EC54D5"/>
    <w:rsid w:val="29316C4E"/>
    <w:rsid w:val="2A8B0117"/>
    <w:rsid w:val="2B331F7B"/>
    <w:rsid w:val="2B4114D5"/>
    <w:rsid w:val="2DAC620A"/>
    <w:rsid w:val="2DD33C32"/>
    <w:rsid w:val="2E80640C"/>
    <w:rsid w:val="2EFD285F"/>
    <w:rsid w:val="2FB77BC6"/>
    <w:rsid w:val="30914273"/>
    <w:rsid w:val="318145C5"/>
    <w:rsid w:val="31E94EB7"/>
    <w:rsid w:val="324408D4"/>
    <w:rsid w:val="32822BE5"/>
    <w:rsid w:val="339C08EA"/>
    <w:rsid w:val="340435DE"/>
    <w:rsid w:val="34652974"/>
    <w:rsid w:val="368655F6"/>
    <w:rsid w:val="36BA3BAB"/>
    <w:rsid w:val="37574AD4"/>
    <w:rsid w:val="3817635C"/>
    <w:rsid w:val="388360E0"/>
    <w:rsid w:val="388608D5"/>
    <w:rsid w:val="394119EA"/>
    <w:rsid w:val="39702B2C"/>
    <w:rsid w:val="39DA2228"/>
    <w:rsid w:val="3AB50E42"/>
    <w:rsid w:val="3BA42FCB"/>
    <w:rsid w:val="3C2C7A97"/>
    <w:rsid w:val="3EEA64B5"/>
    <w:rsid w:val="400B526A"/>
    <w:rsid w:val="40141ECE"/>
    <w:rsid w:val="4055325B"/>
    <w:rsid w:val="405B5C14"/>
    <w:rsid w:val="416972BE"/>
    <w:rsid w:val="417414D7"/>
    <w:rsid w:val="41A224D3"/>
    <w:rsid w:val="426D616F"/>
    <w:rsid w:val="42FD0C47"/>
    <w:rsid w:val="435408DD"/>
    <w:rsid w:val="449F3327"/>
    <w:rsid w:val="45791839"/>
    <w:rsid w:val="45CF1C7E"/>
    <w:rsid w:val="47D765C5"/>
    <w:rsid w:val="48045B95"/>
    <w:rsid w:val="48322221"/>
    <w:rsid w:val="485A20DF"/>
    <w:rsid w:val="48751A4F"/>
    <w:rsid w:val="487C27EE"/>
    <w:rsid w:val="498E04F1"/>
    <w:rsid w:val="4A0A2702"/>
    <w:rsid w:val="4B947D99"/>
    <w:rsid w:val="4BAC1A60"/>
    <w:rsid w:val="4DAC1F95"/>
    <w:rsid w:val="4E103166"/>
    <w:rsid w:val="4EE478FA"/>
    <w:rsid w:val="4F2C49BC"/>
    <w:rsid w:val="4FC758B2"/>
    <w:rsid w:val="501C793A"/>
    <w:rsid w:val="50D7399D"/>
    <w:rsid w:val="519806C0"/>
    <w:rsid w:val="51B3240F"/>
    <w:rsid w:val="52E12FAA"/>
    <w:rsid w:val="53130314"/>
    <w:rsid w:val="54153BDA"/>
    <w:rsid w:val="54207862"/>
    <w:rsid w:val="54903238"/>
    <w:rsid w:val="56275FBD"/>
    <w:rsid w:val="56736C15"/>
    <w:rsid w:val="57E337E7"/>
    <w:rsid w:val="582B7DBF"/>
    <w:rsid w:val="583E4103"/>
    <w:rsid w:val="59602A47"/>
    <w:rsid w:val="5A1F4218"/>
    <w:rsid w:val="5BB91DD6"/>
    <w:rsid w:val="5BDC2B24"/>
    <w:rsid w:val="5C79387B"/>
    <w:rsid w:val="5E0F6F28"/>
    <w:rsid w:val="5F0C5382"/>
    <w:rsid w:val="5F58460C"/>
    <w:rsid w:val="5F951EA5"/>
    <w:rsid w:val="61027B3D"/>
    <w:rsid w:val="61813AC7"/>
    <w:rsid w:val="61857126"/>
    <w:rsid w:val="619E7206"/>
    <w:rsid w:val="61E62405"/>
    <w:rsid w:val="62AC64C9"/>
    <w:rsid w:val="63092BCC"/>
    <w:rsid w:val="644F1018"/>
    <w:rsid w:val="64F402A5"/>
    <w:rsid w:val="65C17BA8"/>
    <w:rsid w:val="667202C9"/>
    <w:rsid w:val="682B5755"/>
    <w:rsid w:val="68625F8D"/>
    <w:rsid w:val="68C13394"/>
    <w:rsid w:val="68F9223C"/>
    <w:rsid w:val="691F338D"/>
    <w:rsid w:val="69A228E1"/>
    <w:rsid w:val="6A072A4F"/>
    <w:rsid w:val="6A1F16E6"/>
    <w:rsid w:val="6A4B7944"/>
    <w:rsid w:val="6AE83EF9"/>
    <w:rsid w:val="6B913C82"/>
    <w:rsid w:val="6B9C7DF6"/>
    <w:rsid w:val="703B0E36"/>
    <w:rsid w:val="706E29BC"/>
    <w:rsid w:val="711771A8"/>
    <w:rsid w:val="71A458C7"/>
    <w:rsid w:val="728F77EB"/>
    <w:rsid w:val="72ED0BB9"/>
    <w:rsid w:val="72FF0900"/>
    <w:rsid w:val="73EF6D3C"/>
    <w:rsid w:val="7585014A"/>
    <w:rsid w:val="759D5AC4"/>
    <w:rsid w:val="75E060A7"/>
    <w:rsid w:val="767566BE"/>
    <w:rsid w:val="76CD335C"/>
    <w:rsid w:val="77D85076"/>
    <w:rsid w:val="78EE727E"/>
    <w:rsid w:val="795A76ED"/>
    <w:rsid w:val="7B4B1728"/>
    <w:rsid w:val="7B994AB0"/>
    <w:rsid w:val="7C5B2715"/>
    <w:rsid w:val="7CEA34BC"/>
    <w:rsid w:val="7D494FC4"/>
    <w:rsid w:val="7E4A1C18"/>
    <w:rsid w:val="7E5C5CB2"/>
    <w:rsid w:val="7EF51D97"/>
    <w:rsid w:val="7F901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4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5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0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qFormat/>
    <w:uiPriority w:val="0"/>
    <w:pPr>
      <w:jc w:val="left"/>
    </w:pPr>
  </w:style>
  <w:style w:type="paragraph" w:styleId="7">
    <w:name w:val="footer"/>
    <w:basedOn w:val="1"/>
    <w:unhideWhenUsed/>
    <w:qFormat/>
    <w:uiPriority w:val="99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basedOn w:val="10"/>
    <w:unhideWhenUsed/>
    <w:qFormat/>
    <w:uiPriority w:val="0"/>
  </w:style>
  <w:style w:type="character" w:customStyle="1" w:styleId="12">
    <w:name w:val="fontstyle01"/>
    <w:basedOn w:val="10"/>
    <w:qFormat/>
    <w:uiPriority w:val="0"/>
    <w:rPr>
      <w:rFonts w:hint="default" w:ascii="Arial" w:hAnsi="Arial" w:cs="Arial"/>
      <w:color w:val="000000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2.bin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microsoft.com/office/2011/relationships/commentsExtended" Target="commentsExtended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6" Type="http://schemas.microsoft.com/office/2011/relationships/people" Target="people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hasee</dc:creator>
  <cp:lastModifiedBy>李红洁</cp:lastModifiedBy>
  <dcterms:modified xsi:type="dcterms:W3CDTF">2020-05-18T07:47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